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572EDE">
        <w:rPr>
          <w:rFonts w:ascii="宋体" w:hint="eastAsia"/>
          <w:b/>
          <w:w w:val="99"/>
          <w:kern w:val="0"/>
          <w:sz w:val="28"/>
          <w:szCs w:val="28"/>
          <w:fitText w:val="1686" w:id="1707864582"/>
        </w:rPr>
        <w:t>论文提交日</w:t>
      </w:r>
      <w:r w:rsidRPr="00572EDE">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572EDE">
        <w:rPr>
          <w:rFonts w:ascii="宋体" w:hint="eastAsia"/>
          <w:b/>
          <w:w w:val="99"/>
          <w:kern w:val="0"/>
          <w:sz w:val="28"/>
          <w:szCs w:val="28"/>
          <w:fitText w:val="1686" w:id="1707864583"/>
        </w:rPr>
        <w:t>论文答辩日</w:t>
      </w:r>
      <w:r w:rsidRPr="00572EDE">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572EDE">
        <w:rPr>
          <w:rFonts w:ascii="宋体" w:hint="eastAsia"/>
          <w:b/>
          <w:w w:val="99"/>
          <w:kern w:val="0"/>
          <w:sz w:val="28"/>
          <w:szCs w:val="28"/>
          <w:fitText w:val="1686" w:id="1707864584"/>
        </w:rPr>
        <w:t>学位授予单</w:t>
      </w:r>
      <w:r w:rsidRPr="00572EDE">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F85061">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F85061">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F85061">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F85061">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F85061">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F85061">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F85061">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F85061">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F85061">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F85061">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F85061">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F85061">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F85061">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F85061">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F85061">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F85061">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F85061">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F85061">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F85061">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F85061">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F85061">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F85061">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F85061">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F85061">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F85061">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50.5pt" o:ole="">
            <v:imagedata r:id="rId23" o:title=""/>
          </v:shape>
          <o:OLEObject Type="Embed" ProgID="Visio.Drawing.15" ShapeID="_x0000_i1025" DrawAspect="Content" ObjectID="_1619249989"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rFonts w:hint="eastAsia"/>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rFonts w:hint="eastAsia"/>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rFonts w:hint="eastAsia"/>
          <w:sz w:val="24"/>
        </w:rPr>
      </w:pPr>
      <w:r>
        <w:rPr>
          <w:sz w:val="24"/>
        </w:rPr>
        <w:lastRenderedPageBreak/>
        <w:tab/>
      </w:r>
      <w:r w:rsidR="00E40F1A">
        <w:object w:dxaOrig="5356" w:dyaOrig="4876" w14:anchorId="61A10651">
          <v:shape id="_x0000_i1055" type="#_x0000_t75" style="width:384pt;height:219pt" o:ole="">
            <v:imagedata r:id="rId29" o:title=""/>
          </v:shape>
          <o:OLEObject Type="Embed" ProgID="Visio.Drawing.15" ShapeID="_x0000_i1055" DrawAspect="Content" ObjectID="_1619249990" r:id="rId30"/>
        </w:object>
      </w:r>
    </w:p>
    <w:p w14:paraId="7D62F1D9" w14:textId="4A98099C" w:rsidR="00EF09F6" w:rsidRPr="00213E74" w:rsidRDefault="00213E74" w:rsidP="00213E74">
      <w:pPr>
        <w:jc w:val="center"/>
        <w:rPr>
          <w:rFonts w:hint="eastAsia"/>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p w14:paraId="1BAB752B" w14:textId="09576DB6" w:rsidR="00080581" w:rsidRDefault="00080581" w:rsidP="00F64D56">
      <w:pPr>
        <w:pStyle w:val="a0"/>
      </w:pPr>
      <w:r>
        <w:rPr>
          <w:noProof/>
        </w:rPr>
        <w:lastRenderedPageBreak/>
        <w:drawing>
          <wp:inline distT="0" distB="0" distL="0" distR="0" wp14:anchorId="196EA1E1" wp14:editId="0F340604">
            <wp:extent cx="5367020" cy="1323975"/>
            <wp:effectExtent l="0" t="0" r="508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2332" cy="1325285"/>
                    </a:xfrm>
                    <a:prstGeom prst="rect">
                      <a:avLst/>
                    </a:prstGeom>
                  </pic:spPr>
                </pic:pic>
              </a:graphicData>
            </a:graphic>
          </wp:inline>
        </w:drawing>
      </w:r>
    </w:p>
    <w:p w14:paraId="1AF08C13" w14:textId="72608399" w:rsidR="00160274" w:rsidRDefault="00160274" w:rsidP="00160274">
      <w:pPr>
        <w:jc w:val="center"/>
        <w:rPr>
          <w:sz w:val="24"/>
        </w:rPr>
      </w:pPr>
      <w:r w:rsidRPr="005C0CA8">
        <w:rPr>
          <w:sz w:val="24"/>
        </w:rPr>
        <w:t>图</w:t>
      </w:r>
      <w:r w:rsidRPr="005C0CA8">
        <w:rPr>
          <w:rFonts w:hint="eastAsia"/>
          <w:sz w:val="24"/>
        </w:rPr>
        <w:t xml:space="preserve"> </w:t>
      </w:r>
      <w:r>
        <w:rPr>
          <w:rFonts w:hint="eastAsia"/>
          <w:sz w:val="24"/>
        </w:rPr>
        <w:t>2.7</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r>
        <w:rPr>
          <w:rFonts w:hint="eastAsia"/>
          <w:sz w:val="24"/>
        </w:rPr>
        <w:t>图</w:t>
      </w:r>
    </w:p>
    <w:p w14:paraId="6BD3D9F5" w14:textId="4FAB9CBF" w:rsidR="008E4A06" w:rsidRPr="00253C08" w:rsidRDefault="000F2AB8" w:rsidP="00253C08">
      <w:pPr>
        <w:pStyle w:val="a0"/>
        <w:rPr>
          <w:rFonts w:hint="eastAsia"/>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rPr>
          <w:rFonts w:hint="eastAsia"/>
        </w:rPr>
        <w:sectPr w:rsidR="00453925" w:rsidRPr="00453925" w:rsidSect="001F450E">
          <w:headerReference w:type="default" r:id="rId33"/>
          <w:footerReference w:type="default" r:id="rId34"/>
          <w:pgSz w:w="11907" w:h="16840"/>
          <w:pgMar w:top="1588" w:right="1418" w:bottom="1588" w:left="1418" w:header="1134" w:footer="1134" w:gutter="0"/>
          <w:cols w:space="720"/>
          <w:docGrid w:type="lines" w:linePitch="402" w:charSpace="4096"/>
        </w:sectPr>
      </w:pPr>
      <w:bookmarkStart w:id="10" w:name="_GoBack"/>
      <w:bookmarkEnd w:id="10"/>
    </w:p>
    <w:p w14:paraId="7BF93E91" w14:textId="141C3FC2" w:rsidR="002D4C9E" w:rsidRPr="00875A0F" w:rsidRDefault="00992C0C" w:rsidP="00875A0F">
      <w:pPr>
        <w:pStyle w:val="1"/>
        <w:spacing w:before="402" w:after="402"/>
      </w:pPr>
      <w:bookmarkStart w:id="11"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1"/>
      <w:r w:rsidR="007B3114">
        <w:rPr>
          <w:rFonts w:hint="eastAsia"/>
        </w:rPr>
        <w:t>实现集群各计算节点资源状态的收集</w:t>
      </w:r>
    </w:p>
    <w:p w14:paraId="23E23651" w14:textId="77777777" w:rsidR="002D4C9E" w:rsidRPr="00A02FB8" w:rsidRDefault="00F34A68" w:rsidP="00A02FB8">
      <w:pPr>
        <w:pStyle w:val="2"/>
      </w:pPr>
      <w:bookmarkStart w:id="12" w:name="_Toc517267146"/>
      <w:r>
        <w:t>3</w:t>
      </w:r>
      <w:r w:rsidR="002D4C9E" w:rsidRPr="00A02FB8">
        <w:rPr>
          <w:rFonts w:hint="eastAsia"/>
        </w:rPr>
        <w:t xml:space="preserve">.1 </w:t>
      </w:r>
      <w:r w:rsidR="002D4C9E" w:rsidRPr="00A02FB8">
        <w:t>总体</w:t>
      </w:r>
      <w:r w:rsidR="00366402">
        <w:t>实现</w:t>
      </w:r>
      <w:bookmarkEnd w:id="12"/>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 id="_x0000_i1026" type="#_x0000_t75" style="width:96pt;height:307.5pt" o:ole="">
            <v:imagedata r:id="rId35" o:title=""/>
          </v:shape>
          <o:OLEObject Type="Embed" ProgID="Visio.Drawing.15" ShapeID="_x0000_i1026" DrawAspect="Content" ObjectID="_1619249991" r:id="rId36"/>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w:t>
      </w:r>
      <w:r w:rsidR="00F14CE7">
        <w:lastRenderedPageBreak/>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r w:rsidR="00F14CE7">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3"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3"/>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7" type="#_x0000_t75" style="width:169.5pt;height:223.5pt" o:ole="">
            <v:imagedata r:id="rId37" o:title=""/>
          </v:shape>
          <o:OLEObject Type="Embed" ProgID="Visio.Drawing.15" ShapeID="_x0000_i1027" DrawAspect="Content" ObjectID="_1619249992" r:id="rId38"/>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w:t>
      </w:r>
      <w:r w:rsidR="001342EC">
        <w:rPr>
          <w:rFonts w:hint="eastAsia"/>
        </w:rPr>
        <w:lastRenderedPageBreak/>
        <w:t>所示</w:t>
      </w:r>
      <w:r w:rsidR="00841C16">
        <w:t>。</w:t>
      </w:r>
    </w:p>
    <w:p w14:paraId="7BEC6BE1" w14:textId="3B7B12AE" w:rsidR="006F3FAF" w:rsidRDefault="002C27D6" w:rsidP="006F3FAF">
      <w:pPr>
        <w:pStyle w:val="7"/>
      </w:pPr>
      <w:r>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4" w:name="_Toc517267148"/>
      <w:r>
        <w:rPr>
          <w:rFonts w:hint="eastAsia"/>
        </w:rPr>
        <w:t>3</w:t>
      </w:r>
      <w:r>
        <w:t xml:space="preserve">.3 </w:t>
      </w:r>
      <w:r>
        <w:rPr>
          <w:rFonts w:hint="eastAsia"/>
        </w:rPr>
        <w:t>人员社会关系图谱</w:t>
      </w:r>
      <w:r>
        <w:t>节点分层</w:t>
      </w:r>
      <w:bookmarkEnd w:id="14"/>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5" w:name="_Toc517267149"/>
      <w:r>
        <w:rPr>
          <w:rFonts w:hint="eastAsia"/>
        </w:rPr>
        <w:t>3</w:t>
      </w:r>
      <w:r>
        <w:t xml:space="preserve">.3.1 </w:t>
      </w:r>
      <w:r>
        <w:t>基于</w:t>
      </w:r>
      <w:r w:rsidR="00DD0B7C">
        <w:t>社团发现</w:t>
      </w:r>
      <w:r>
        <w:t>算法的图谱聚类</w:t>
      </w:r>
      <w:bookmarkEnd w:id="15"/>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lastRenderedPageBreak/>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边</w:t>
      </w:r>
      <w:proofErr w:type="gramEnd"/>
      <w:r>
        <w:rPr>
          <w:rFonts w:hint="eastAsia"/>
        </w:rPr>
        <w:t>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8" type="#_x0000_t75" style="width:102.75pt;height:228pt" o:ole="" o:bordertopcolor="this" o:borderleftcolor="this" o:borderbottomcolor="this" o:borderrightcolor="this">
            <v:imagedata r:id="rId39" o:title=""/>
          </v:shape>
          <o:OLEObject Type="Embed" ProgID="Visio.Drawing.15" ShapeID="_x0000_i1028" DrawAspect="Content" ObjectID="_1619249993" r:id="rId40"/>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w:t>
      </w:r>
      <w:r w:rsidR="00293FDB">
        <w:rPr>
          <w:rFonts w:hint="eastAsia"/>
        </w:rPr>
        <w:lastRenderedPageBreak/>
        <w:t>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6" w:name="_Toc517267150"/>
      <w:r>
        <w:rPr>
          <w:rFonts w:hint="eastAsia"/>
        </w:rPr>
        <w:t>3</w:t>
      </w:r>
      <w:r>
        <w:t xml:space="preserve">.3.2 </w:t>
      </w:r>
      <w:r>
        <w:t>构造抽象图谱</w:t>
      </w:r>
      <w:bookmarkEnd w:id="16"/>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F85061"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F85061"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lastRenderedPageBreak/>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做</w:t>
      </w:r>
      <w:proofErr w:type="gramEnd"/>
      <w:r w:rsidR="009258A0">
        <w:t>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9" type="#_x0000_t75" style="width:88.5pt;height:196.5pt" o:ole="" o:bordertopcolor="this" o:borderleftcolor="this" o:borderbottomcolor="this" o:borderrightcolor="this">
            <v:imagedata r:id="rId41" o:title=""/>
          </v:shape>
          <o:OLEObject Type="Embed" ProgID="Visio.Drawing.15" ShapeID="_x0000_i1029" DrawAspect="Content" ObjectID="_1619249994" r:id="rId42"/>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lastRenderedPageBreak/>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7" w:name="_Toc517267151"/>
      <w:r>
        <w:t>3.4</w:t>
      </w:r>
      <w:r>
        <w:rPr>
          <w:rFonts w:hint="eastAsia"/>
        </w:rPr>
        <w:t>人员社会关系图谱</w:t>
      </w:r>
      <w:r>
        <w:t>节点和关系布局</w:t>
      </w:r>
      <w:bookmarkEnd w:id="17"/>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18"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18"/>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F85061"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F85061"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lastRenderedPageBreak/>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F85061"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F85061"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F85061"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F85061"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F85061"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F85061"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F85061"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lastRenderedPageBreak/>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F85061"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F85061"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F85061"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F85061"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19"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19"/>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30" type="#_x0000_t75" style="width:171pt;height:367.5pt" o:ole="" o:bordertopcolor="#ffa600 pure" o:borderleftcolor="#ffa600 pure" o:borderbottomcolor="#ffa600 pure" o:borderrightcolor="#ffa600 pure">
            <v:imagedata r:id="rId43" o:title=""/>
          </v:shape>
          <o:OLEObject Type="Embed" ProgID="Visio.Drawing.15" ShapeID="_x0000_i1030" DrawAspect="Content" ObjectID="_1619249995" r:id="rId44"/>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w:t>
      </w:r>
      <w:r w:rsidRPr="00BB1B86">
        <w:lastRenderedPageBreak/>
        <w:t>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0" w:name="_Toc517267154"/>
      <w:r>
        <w:rPr>
          <w:rFonts w:hint="eastAsia"/>
        </w:rPr>
        <w:t>3</w:t>
      </w:r>
      <w:r w:rsidR="00B27083">
        <w:t>.4.3</w:t>
      </w:r>
      <w:r>
        <w:t xml:space="preserve"> </w:t>
      </w:r>
      <w:r>
        <w:t>基于</w:t>
      </w:r>
      <w:r w:rsidR="004C6090">
        <w:t>KK</w:t>
      </w:r>
      <w:r w:rsidR="004C6090">
        <w:t>图谱算法</w:t>
      </w:r>
      <w:r>
        <w:t>子图谱布局</w:t>
      </w:r>
      <w:bookmarkEnd w:id="20"/>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1" type="#_x0000_t75" style="width:171pt;height:366pt" o:ole="" o:bordertopcolor="#ffa600 pure" o:borderleftcolor="#ffa600 pure" o:borderbottomcolor="#ffa600 pure" o:borderrightcolor="#ffa600 pure">
            <v:imagedata r:id="rId45" o:title=""/>
          </v:shape>
          <o:OLEObject Type="Embed" ProgID="Visio.Drawing.15" ShapeID="_x0000_i1031" DrawAspect="Content" ObjectID="_1619249996" r:id="rId46"/>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1" w:name="_Toc517267155"/>
      <w:r>
        <w:t>3</w:t>
      </w:r>
      <w:r w:rsidR="001338D4">
        <w:rPr>
          <w:rFonts w:hint="eastAsia"/>
        </w:rPr>
        <w:t>.</w:t>
      </w:r>
      <w:r w:rsidR="001338D4">
        <w:t>5</w:t>
      </w:r>
      <w:r>
        <w:rPr>
          <w:rFonts w:hint="eastAsia"/>
        </w:rPr>
        <w:t xml:space="preserve"> </w:t>
      </w:r>
      <w:r>
        <w:rPr>
          <w:rFonts w:hint="eastAsia"/>
        </w:rPr>
        <w:t>本章小结</w:t>
      </w:r>
      <w:bookmarkEnd w:id="21"/>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2"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2"/>
    </w:p>
    <w:p w14:paraId="3942F20E" w14:textId="77777777" w:rsidR="002D4C9E" w:rsidRDefault="0013605D" w:rsidP="00A02FB8">
      <w:pPr>
        <w:pStyle w:val="2"/>
      </w:pPr>
      <w:bookmarkStart w:id="23" w:name="_Toc517267157"/>
      <w:r>
        <w:t>4</w:t>
      </w:r>
      <w:r w:rsidR="00512CEE">
        <w:t xml:space="preserve">.1 </w:t>
      </w:r>
      <w:r w:rsidR="002D4C9E" w:rsidRPr="00A02FB8">
        <w:t>总体</w:t>
      </w:r>
      <w:r w:rsidR="00353A3F">
        <w:t>实现</w:t>
      </w:r>
      <w:bookmarkEnd w:id="23"/>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2" type="#_x0000_t75" style="width:105pt;height:200.25pt" o:ole="" o:bordertopcolor="#ffa600 pure" o:borderleftcolor="#ffa600 pure" o:borderbottomcolor="#ffa600 pure" o:borderrightcolor="#ffa600 pure">
            <v:imagedata r:id="rId47" o:title=""/>
          </v:shape>
          <o:OLEObject Type="Embed" ProgID="Visio.Drawing.15" ShapeID="_x0000_i1032" DrawAspect="Content" ObjectID="_1619249997" r:id="rId48"/>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w:t>
      </w:r>
      <w:r w:rsidR="00722810">
        <w:lastRenderedPageBreak/>
        <w:t>展示过程中，主要的耗时在图谱文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4" w:name="_Toc517267158"/>
      <w:r>
        <w:rPr>
          <w:rFonts w:hint="eastAsia"/>
        </w:rPr>
        <w:t>4</w:t>
      </w:r>
      <w:r>
        <w:t>.2</w:t>
      </w:r>
      <w:r>
        <w:rPr>
          <w:rFonts w:hint="eastAsia"/>
        </w:rPr>
        <w:t>展示策略</w:t>
      </w:r>
      <w:bookmarkEnd w:id="24"/>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lastRenderedPageBreak/>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5" w:name="_Toc517267159"/>
      <w:r>
        <w:rPr>
          <w:rFonts w:hint="eastAsia"/>
        </w:rPr>
        <w:t>4</w:t>
      </w:r>
      <w:r>
        <w:t>.3 XML</w:t>
      </w:r>
      <w:r>
        <w:t>解析</w:t>
      </w:r>
      <w:bookmarkEnd w:id="25"/>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w:t>
      </w:r>
      <w:proofErr w:type="gramStart"/>
      <w:r w:rsidR="004F1FC6">
        <w:rPr>
          <w:rFonts w:hint="eastAsia"/>
        </w:rPr>
        <w:t>边</w:t>
      </w:r>
      <w:proofErr w:type="gramEnd"/>
      <w:r w:rsidR="004F1FC6">
        <w:rPr>
          <w:rFonts w:hint="eastAsia"/>
        </w:rPr>
        <w:t>。</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F85061" w:rsidP="00550FAE">
      <w:pPr>
        <w:pStyle w:val="7"/>
        <w:jc w:val="center"/>
      </w:pPr>
      <w:r>
        <w:rPr>
          <w:noProof/>
        </w:rPr>
        <w:object w:dxaOrig="1440" w:dyaOrig="1440" w14:anchorId="7F882581">
          <v:shape id="_x0000_s1036" type="#_x0000_t75" style="position:absolute;left:0;text-align:left;margin-left:181.3pt;margin-top:5.4pt;width:91.4pt;height:211.9pt;z-index:251660288;mso-position-horizontal-relative:text;mso-position-vertical-relative:text">
            <v:imagedata r:id="rId49" o:title=""/>
            <w10:wrap type="square" side="left"/>
          </v:shape>
          <o:OLEObject Type="Embed" ProgID="Visio.Drawing.15" ShapeID="_x0000_s1036" DrawAspect="Content" ObjectID="_1619249999" r:id="rId50"/>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lastRenderedPageBreak/>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proofErr w:type="gramStart"/>
            <w:r w:rsidR="003818A0" w:rsidRPr="00591231">
              <w:rPr>
                <w:rFonts w:hint="eastAsia"/>
                <w:sz w:val="24"/>
              </w:rPr>
              <w:t>个</w:t>
            </w:r>
            <w:proofErr w:type="gramEnd"/>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w:t>
      </w:r>
      <w:r>
        <w:rPr>
          <w:rFonts w:hint="eastAsia"/>
        </w:rPr>
        <w:lastRenderedPageBreak/>
        <w:t>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6" w:name="_Toc517267160"/>
      <w:r>
        <w:t>4.</w:t>
      </w:r>
      <w:r w:rsidR="00BC74A8">
        <w:t>4</w:t>
      </w:r>
      <w:r w:rsidR="001C7CBB">
        <w:t xml:space="preserve"> </w:t>
      </w:r>
      <w:r w:rsidR="0027235C">
        <w:rPr>
          <w:rFonts w:hint="eastAsia"/>
        </w:rPr>
        <w:t>节点展示和</w:t>
      </w:r>
      <w:r w:rsidR="00842C25">
        <w:rPr>
          <w:rFonts w:hint="eastAsia"/>
        </w:rPr>
        <w:t>关系展示</w:t>
      </w:r>
      <w:bookmarkEnd w:id="26"/>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4" type="#_x0000_t75" style="width:258pt;height:207pt" o:ole="">
            <v:imagedata r:id="rId51" o:title=""/>
          </v:shape>
          <o:OLEObject Type="Embed" ProgID="Visio.Drawing.15" ShapeID="_x0000_i1034" DrawAspect="Content" ObjectID="_1619249998" r:id="rId52"/>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lastRenderedPageBreak/>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7"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7"/>
    </w:p>
    <w:p w14:paraId="62A76F97" w14:textId="0799067C" w:rsidR="00B93EA6" w:rsidRDefault="00317DDB" w:rsidP="0099689A">
      <w:pPr>
        <w:pStyle w:val="7"/>
        <w:sectPr w:rsidR="00B93EA6" w:rsidSect="001F450E">
          <w:headerReference w:type="default" r:id="rId53"/>
          <w:footerReference w:type="default" r:id="rId54"/>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lastRenderedPageBreak/>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点和</w:t>
      </w:r>
      <w:proofErr w:type="gramStart"/>
      <w:r w:rsidR="008431C1">
        <w:rPr>
          <w:rFonts w:hint="eastAsia"/>
        </w:rPr>
        <w:t>边</w:t>
      </w:r>
      <w:proofErr w:type="gramEnd"/>
      <w:r w:rsidR="008431C1">
        <w:rPr>
          <w:rFonts w:hint="eastAsia"/>
        </w:rPr>
        <w:t>的信息，通过多线程可以快速的展示节点和</w:t>
      </w:r>
      <w:proofErr w:type="gramStart"/>
      <w:r w:rsidR="008431C1">
        <w:rPr>
          <w:rFonts w:hint="eastAsia"/>
        </w:rPr>
        <w:t>边</w:t>
      </w:r>
      <w:proofErr w:type="gramEnd"/>
      <w:r w:rsidR="008431C1">
        <w:rPr>
          <w:rFonts w:hint="eastAsia"/>
        </w:rPr>
        <w:t>。</w:t>
      </w:r>
    </w:p>
    <w:p w14:paraId="4C70EFF0" w14:textId="77777777" w:rsidR="002D4C9E" w:rsidRPr="00875A0F" w:rsidRDefault="0045337D" w:rsidP="00875A0F">
      <w:pPr>
        <w:pStyle w:val="1"/>
        <w:spacing w:before="402" w:after="402"/>
      </w:pPr>
      <w:bookmarkStart w:id="28"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28"/>
    </w:p>
    <w:p w14:paraId="60394E19" w14:textId="7AD50E65" w:rsidR="00342505" w:rsidRDefault="005C4E27" w:rsidP="00A02FB8">
      <w:pPr>
        <w:pStyle w:val="2"/>
      </w:pPr>
      <w:bookmarkStart w:id="29" w:name="_Toc517267163"/>
      <w:r>
        <w:t>5</w:t>
      </w:r>
      <w:r w:rsidR="002D4C9E" w:rsidRPr="00A02FB8">
        <w:rPr>
          <w:rFonts w:hint="eastAsia"/>
        </w:rPr>
        <w:t xml:space="preserve">.1 </w:t>
      </w:r>
      <w:r w:rsidR="00342505">
        <w:rPr>
          <w:rFonts w:hint="eastAsia"/>
        </w:rPr>
        <w:t>总体设计</w:t>
      </w:r>
      <w:bookmarkEnd w:id="29"/>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0"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0"/>
    </w:p>
    <w:p w14:paraId="6FC37FA9" w14:textId="60BE6B26" w:rsidR="002D4C9E" w:rsidRPr="000670E8" w:rsidRDefault="005C4E27" w:rsidP="005C4E27">
      <w:pPr>
        <w:pStyle w:val="3"/>
        <w:spacing w:before="201" w:after="201"/>
      </w:pPr>
      <w:bookmarkStart w:id="31" w:name="_Toc517267165"/>
      <w:r>
        <w:rPr>
          <w:rFonts w:hint="eastAsia"/>
        </w:rPr>
        <w:t>5</w:t>
      </w:r>
      <w:r w:rsidR="003E02D8">
        <w:t>.2</w:t>
      </w:r>
      <w:r>
        <w:t xml:space="preserve">.1 </w:t>
      </w:r>
      <w:r w:rsidR="002D4C9E" w:rsidRPr="000670E8">
        <w:t>实验设计</w:t>
      </w:r>
      <w:bookmarkEnd w:id="31"/>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w:t>
      </w:r>
      <w:proofErr w:type="gramStart"/>
      <w:r w:rsidR="002D4C9E">
        <w:rPr>
          <w:rFonts w:hint="eastAsia"/>
        </w:rPr>
        <w:t>边</w:t>
      </w:r>
      <w:proofErr w:type="gramEnd"/>
      <w:r w:rsidR="002D4C9E">
        <w:rPr>
          <w:rFonts w:hint="eastAsia"/>
        </w:rPr>
        <w:t>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要</w:t>
      </w:r>
      <w:proofErr w:type="gramEnd"/>
      <w:r w:rsidR="002D4C9E">
        <w:rPr>
          <w:rFonts w:hint="eastAsia"/>
        </w:rPr>
        <w:t>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2"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2"/>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3"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3"/>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lastRenderedPageBreak/>
        <w:t>个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4"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4"/>
    </w:p>
    <w:p w14:paraId="1956BEDD" w14:textId="3B2EF0CD" w:rsidR="002D4C9E" w:rsidRPr="000670E8" w:rsidRDefault="00FA7D6D" w:rsidP="000670E8">
      <w:pPr>
        <w:pStyle w:val="3"/>
        <w:spacing w:before="201" w:after="201"/>
      </w:pPr>
      <w:bookmarkStart w:id="35" w:name="_Toc517267169"/>
      <w:r>
        <w:t>5</w:t>
      </w:r>
      <w:r w:rsidR="002D4C9E" w:rsidRPr="000670E8">
        <w:t>.</w:t>
      </w:r>
      <w:r w:rsidR="003E02D8">
        <w:t>3</w:t>
      </w:r>
      <w:r w:rsidR="002D4C9E" w:rsidRPr="000670E8">
        <w:t xml:space="preserve">.1 </w:t>
      </w:r>
      <w:r w:rsidR="002D4C9E" w:rsidRPr="000670E8">
        <w:t>实验设计</w:t>
      </w:r>
      <w:bookmarkEnd w:id="35"/>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6"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6"/>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lastRenderedPageBreak/>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程</w:t>
      </w:r>
      <w:proofErr w:type="gramEnd"/>
      <w:r w:rsidR="00E00FC8">
        <w:t>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程</w:t>
      </w:r>
      <w:proofErr w:type="gramEnd"/>
      <w:r w:rsidR="003B2DFF">
        <w:t>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程</w:t>
      </w:r>
      <w:proofErr w:type="gramEnd"/>
      <w:r w:rsidR="00433A15">
        <w:t>耗时</w:t>
      </w:r>
      <w:r w:rsidR="00E71204">
        <w:t>290</w:t>
      </w:r>
      <w:r w:rsidR="00433A15">
        <w:t>毫秒多线程耗时</w:t>
      </w:r>
      <w:r w:rsidR="00E71204">
        <w:t>270</w:t>
      </w:r>
      <w:r w:rsidR="00433A15">
        <w:t>毫秒，</w:t>
      </w:r>
      <w:r w:rsidR="0020372C">
        <w:t>4500</w:t>
      </w:r>
      <w:r w:rsidR="0073414C">
        <w:t>个</w:t>
      </w:r>
      <w:proofErr w:type="gramStart"/>
      <w:r w:rsidR="0073414C">
        <w:t>节点时单线程</w:t>
      </w:r>
      <w:proofErr w:type="gramEnd"/>
      <w:r w:rsidR="0073414C">
        <w:t>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7"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7"/>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38" w:name="_Toc517267172"/>
      <w:r>
        <w:t>5</w:t>
      </w:r>
      <w:r w:rsidR="00545FBF">
        <w:t>.</w:t>
      </w:r>
      <w:r w:rsidR="003E02D8">
        <w:t>4</w:t>
      </w:r>
      <w:r w:rsidR="00545FBF">
        <w:t xml:space="preserve"> </w:t>
      </w:r>
      <w:r w:rsidR="00C9494A" w:rsidRPr="00C9494A">
        <w:rPr>
          <w:rFonts w:hint="eastAsia"/>
        </w:rPr>
        <w:t>人员社会关系图谱可视化加速算法应用</w:t>
      </w:r>
      <w:bookmarkEnd w:id="38"/>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39"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39"/>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0"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0"/>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员</w:t>
      </w:r>
      <w:proofErr w:type="gramEnd"/>
      <w:r w:rsidR="00CC15ED">
        <w:t>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1" w:name="_Toc517267175"/>
      <w:r>
        <w:t>5</w:t>
      </w:r>
      <w:r w:rsidR="003E02D8">
        <w:t>.5</w:t>
      </w:r>
      <w:r w:rsidR="002D4C9E" w:rsidRPr="000670E8">
        <w:t xml:space="preserve"> </w:t>
      </w:r>
      <w:r w:rsidR="002D4C9E" w:rsidRPr="000670E8">
        <w:t>本章小结</w:t>
      </w:r>
      <w:bookmarkEnd w:id="41"/>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2" w:name="_Toc517267176"/>
      <w:r w:rsidRPr="00875A0F">
        <w:lastRenderedPageBreak/>
        <w:t>结论</w:t>
      </w:r>
      <w:bookmarkEnd w:id="42"/>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列</w:t>
      </w:r>
      <w:proofErr w:type="gramEnd"/>
      <w:r w:rsidR="00031021" w:rsidRPr="00123750">
        <w:t>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61"/>
          <w:footerReference w:type="default" r:id="rId62"/>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3" w:name="_Toc517267177"/>
      <w:r w:rsidRPr="00981584">
        <w:lastRenderedPageBreak/>
        <w:t>参考文献</w:t>
      </w:r>
      <w:bookmarkEnd w:id="43"/>
    </w:p>
    <w:p w14:paraId="466BA6CD" w14:textId="3D3CFC7B" w:rsidR="002D4C9E" w:rsidRPr="00413DCD" w:rsidRDefault="00400686" w:rsidP="00413DCD">
      <w:pPr>
        <w:pStyle w:val="6"/>
        <w:spacing w:before="40" w:after="40"/>
      </w:pPr>
      <w:bookmarkStart w:id="44"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4"/>
      <w:r w:rsidR="00F20129" w:rsidRPr="00413DCD">
        <w:t>.</w:t>
      </w:r>
    </w:p>
    <w:p w14:paraId="2AEADE71" w14:textId="3AF35525" w:rsidR="002D4C9E" w:rsidRDefault="001E7E2F" w:rsidP="00413DCD">
      <w:pPr>
        <w:pStyle w:val="6"/>
        <w:spacing w:before="40" w:after="40"/>
      </w:pPr>
      <w:bookmarkStart w:id="45"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5"/>
      <w:r w:rsidR="00F20129" w:rsidRPr="00413DCD">
        <w:t>.</w:t>
      </w:r>
    </w:p>
    <w:p w14:paraId="0F6451F9" w14:textId="0A623CE8" w:rsidR="006779B9" w:rsidRDefault="006779B9" w:rsidP="006779B9">
      <w:pPr>
        <w:pStyle w:val="6"/>
        <w:spacing w:before="40" w:after="40"/>
      </w:pPr>
      <w:bookmarkStart w:id="46" w:name="_Ref515010658"/>
      <w:bookmarkStart w:id="47"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6"/>
      <w:r w:rsidRPr="00413DCD">
        <w:t>.</w:t>
      </w:r>
      <w:bookmarkEnd w:id="47"/>
    </w:p>
    <w:p w14:paraId="7897E3A9" w14:textId="2974B3D4" w:rsidR="00D54774" w:rsidRPr="00D54774" w:rsidRDefault="00D54774" w:rsidP="00D54774">
      <w:pPr>
        <w:pStyle w:val="6"/>
        <w:spacing w:before="40" w:after="40"/>
      </w:pPr>
      <w:bookmarkStart w:id="48"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48"/>
      <w:r w:rsidR="00194C90">
        <w:t>.</w:t>
      </w:r>
    </w:p>
    <w:p w14:paraId="16A9646C" w14:textId="4FA3DC0B" w:rsidR="002D4C9E" w:rsidRPr="00413DCD" w:rsidRDefault="00533E4F" w:rsidP="00413DCD">
      <w:pPr>
        <w:pStyle w:val="6"/>
        <w:spacing w:before="40" w:after="40"/>
      </w:pPr>
      <w:bookmarkStart w:id="49"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49"/>
      <w:r w:rsidR="00F20129" w:rsidRPr="00413DCD">
        <w:t>.</w:t>
      </w:r>
    </w:p>
    <w:p w14:paraId="7B7E4817" w14:textId="5D346B13" w:rsidR="002D4C9E" w:rsidRPr="00413DCD" w:rsidRDefault="002D4C9E" w:rsidP="00413DCD">
      <w:pPr>
        <w:pStyle w:val="6"/>
        <w:spacing w:before="40" w:after="40"/>
      </w:pPr>
      <w:bookmarkStart w:id="50"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0"/>
      <w:r w:rsidR="00F20129" w:rsidRPr="00413DCD">
        <w:rPr>
          <w:rFonts w:hint="eastAsia"/>
        </w:rPr>
        <w:t>.</w:t>
      </w:r>
    </w:p>
    <w:p w14:paraId="36A097C9" w14:textId="4F829B87" w:rsidR="002D4C9E" w:rsidRDefault="002D4C9E" w:rsidP="00413DCD">
      <w:pPr>
        <w:pStyle w:val="6"/>
        <w:spacing w:before="40" w:after="40"/>
      </w:pPr>
      <w:bookmarkStart w:id="51"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1"/>
      <w:r w:rsidR="00F20129" w:rsidRPr="00413DCD">
        <w:t>.</w:t>
      </w:r>
    </w:p>
    <w:p w14:paraId="029255CE" w14:textId="29D06C67" w:rsidR="00575DB2" w:rsidRDefault="00575DB2" w:rsidP="00575DB2">
      <w:pPr>
        <w:pStyle w:val="6"/>
        <w:spacing w:before="40" w:after="40"/>
      </w:pPr>
      <w:bookmarkStart w:id="52"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2"/>
    </w:p>
    <w:p w14:paraId="3FD3CB22" w14:textId="5DCC8AC8" w:rsidR="008366B0" w:rsidRPr="008366B0" w:rsidRDefault="008366B0" w:rsidP="001261C2">
      <w:pPr>
        <w:pStyle w:val="6"/>
        <w:spacing w:before="40" w:after="40"/>
      </w:pPr>
      <w:bookmarkStart w:id="53"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3"/>
      <w:r w:rsidR="00FD3ED0">
        <w:t>.</w:t>
      </w:r>
    </w:p>
    <w:p w14:paraId="5BAC4D0C" w14:textId="3DABD05A" w:rsidR="007D0E28" w:rsidRDefault="007D0E28" w:rsidP="001D2BDD">
      <w:pPr>
        <w:pStyle w:val="6"/>
        <w:spacing w:before="40" w:after="40"/>
      </w:pPr>
      <w:bookmarkStart w:id="54"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4"/>
    </w:p>
    <w:p w14:paraId="04B5C023" w14:textId="1D926402" w:rsidR="00214AA4" w:rsidRDefault="00214AA4" w:rsidP="00214AA4">
      <w:pPr>
        <w:pStyle w:val="6"/>
        <w:spacing w:before="40" w:after="40"/>
      </w:pPr>
      <w:bookmarkStart w:id="55"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5"/>
      <w:r w:rsidR="00902403">
        <w:t>:</w:t>
      </w:r>
      <w:r>
        <w:rPr>
          <w:rFonts w:hint="eastAsia"/>
        </w:rPr>
        <w:t>2</w:t>
      </w:r>
      <w:r>
        <w:t>3-25.</w:t>
      </w:r>
    </w:p>
    <w:p w14:paraId="66E5DD1A" w14:textId="520F3A61" w:rsidR="003E7704" w:rsidRDefault="003E7704" w:rsidP="003E7704">
      <w:pPr>
        <w:pStyle w:val="6"/>
        <w:spacing w:before="40" w:after="40"/>
      </w:pPr>
      <w:bookmarkStart w:id="56"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6"/>
    </w:p>
    <w:p w14:paraId="1095ADB2" w14:textId="6BC295E3" w:rsidR="00883155" w:rsidRDefault="00883155" w:rsidP="00883155">
      <w:pPr>
        <w:pStyle w:val="6"/>
        <w:spacing w:before="40" w:after="40"/>
      </w:pPr>
      <w:bookmarkStart w:id="57"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7"/>
    </w:p>
    <w:p w14:paraId="657012FD" w14:textId="1F8CA352" w:rsidR="00687CD5" w:rsidRDefault="00687CD5" w:rsidP="00687CD5">
      <w:pPr>
        <w:pStyle w:val="6"/>
        <w:spacing w:before="40" w:after="40"/>
      </w:pPr>
      <w:bookmarkStart w:id="58"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58"/>
      <w:r w:rsidRPr="00413DCD">
        <w:t>.</w:t>
      </w:r>
    </w:p>
    <w:p w14:paraId="5EB4710F" w14:textId="23D14CEE" w:rsidR="003A746D" w:rsidRPr="003A746D" w:rsidRDefault="003A746D" w:rsidP="003A746D">
      <w:pPr>
        <w:pStyle w:val="6"/>
        <w:spacing w:before="40" w:after="40"/>
      </w:pPr>
      <w:bookmarkStart w:id="59"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59"/>
      <w:r w:rsidRPr="00413DCD">
        <w:t>.</w:t>
      </w:r>
    </w:p>
    <w:p w14:paraId="2B551295" w14:textId="0263CD53" w:rsidR="00232D05" w:rsidRDefault="00232D05" w:rsidP="00232D05">
      <w:pPr>
        <w:pStyle w:val="6"/>
        <w:spacing w:before="40" w:after="40"/>
      </w:pPr>
      <w:bookmarkStart w:id="60"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0"/>
    </w:p>
    <w:p w14:paraId="31476BF3" w14:textId="2AC19028" w:rsidR="00C67E9C" w:rsidRDefault="00C67E9C" w:rsidP="00C67E9C">
      <w:pPr>
        <w:pStyle w:val="6"/>
        <w:spacing w:before="40" w:after="40"/>
      </w:pPr>
      <w:bookmarkStart w:id="61"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1"/>
    </w:p>
    <w:p w14:paraId="01ACC926" w14:textId="7F1AE968" w:rsidR="00AB0F9D" w:rsidRDefault="00AB0F9D" w:rsidP="00AB0F9D">
      <w:pPr>
        <w:pStyle w:val="6"/>
        <w:spacing w:before="40" w:after="40"/>
      </w:pPr>
      <w:bookmarkStart w:id="62"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2"/>
      <w:r w:rsidRPr="00413DCD">
        <w:t>.</w:t>
      </w:r>
    </w:p>
    <w:p w14:paraId="5CAD63D6" w14:textId="20AAC41E" w:rsidR="00AB0F9D" w:rsidRDefault="00AB0F9D" w:rsidP="00AB0F9D">
      <w:pPr>
        <w:pStyle w:val="6"/>
        <w:spacing w:before="40" w:after="40"/>
      </w:pPr>
      <w:bookmarkStart w:id="63" w:name="_Ref515011414"/>
      <w:bookmarkStart w:id="64"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5" w:name="_Ref515701585"/>
      <w:bookmarkEnd w:id="63"/>
      <w:bookmarkEnd w:id="64"/>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源</w:t>
      </w:r>
      <w:proofErr w:type="gramEnd"/>
      <w:r w:rsidRPr="00073BE7">
        <w:rPr>
          <w:rFonts w:hint="eastAsia"/>
        </w:rPr>
        <w:t>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5"/>
    </w:p>
    <w:p w14:paraId="4984ABD0" w14:textId="71EF70D5" w:rsidR="00AB0F9D" w:rsidRDefault="00787E54" w:rsidP="00AB0F9D">
      <w:pPr>
        <w:pStyle w:val="6"/>
        <w:spacing w:before="40" w:after="40"/>
      </w:pPr>
      <w:bookmarkStart w:id="66"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6"/>
      <w:r w:rsidR="00AB0F9D" w:rsidRPr="00413DCD">
        <w:t>.</w:t>
      </w:r>
    </w:p>
    <w:p w14:paraId="01C015DF" w14:textId="2D690F4C" w:rsidR="00AB0F9D" w:rsidRDefault="00AB0F9D" w:rsidP="00AB0F9D">
      <w:pPr>
        <w:pStyle w:val="6"/>
        <w:spacing w:before="40" w:after="40"/>
      </w:pPr>
      <w:bookmarkStart w:id="67"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7"/>
    </w:p>
    <w:p w14:paraId="7D6408A6" w14:textId="75A4BEFB" w:rsidR="00AB0F9D" w:rsidRDefault="00AB0F9D" w:rsidP="00AB0F9D">
      <w:pPr>
        <w:pStyle w:val="6"/>
        <w:spacing w:before="40" w:after="40"/>
      </w:pPr>
      <w:bookmarkStart w:id="68"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68"/>
    </w:p>
    <w:p w14:paraId="2A2B2CB7" w14:textId="344D1B27" w:rsidR="0076420C" w:rsidRPr="0076420C" w:rsidRDefault="0076420C" w:rsidP="0076420C">
      <w:pPr>
        <w:pStyle w:val="6"/>
        <w:spacing w:before="40" w:after="40"/>
      </w:pPr>
      <w:bookmarkStart w:id="69"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69"/>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0" w:name="_Ref515110208"/>
      <w:bookmarkStart w:id="71" w:name="_Ref515698717"/>
    </w:p>
    <w:p w14:paraId="5EB1AEB3" w14:textId="34A61C5F" w:rsidR="002D4C9E" w:rsidRDefault="002D4C9E" w:rsidP="00875A0F">
      <w:pPr>
        <w:pStyle w:val="1"/>
        <w:spacing w:before="402" w:after="402"/>
      </w:pPr>
      <w:bookmarkStart w:id="72" w:name="_Toc517267178"/>
      <w:bookmarkEnd w:id="70"/>
      <w:bookmarkEnd w:id="71"/>
      <w:r w:rsidRPr="00875A0F">
        <w:rPr>
          <w:rFonts w:hint="eastAsia"/>
        </w:rPr>
        <w:lastRenderedPageBreak/>
        <w:t>攻读学士学位期间发表的论文和取得的科研成果</w:t>
      </w:r>
      <w:bookmarkEnd w:id="72"/>
    </w:p>
    <w:p w14:paraId="391C4206" w14:textId="77777777" w:rsidR="002D4C9E" w:rsidRPr="00875A0F" w:rsidRDefault="002D4C9E" w:rsidP="00875A0F">
      <w:pPr>
        <w:pStyle w:val="1"/>
        <w:spacing w:before="402" w:after="402"/>
      </w:pPr>
      <w:bookmarkStart w:id="73" w:name="_Toc517267179"/>
      <w:r w:rsidRPr="00875A0F">
        <w:rPr>
          <w:rFonts w:hint="eastAsia"/>
        </w:rPr>
        <w:lastRenderedPageBreak/>
        <w:t>致谢</w:t>
      </w:r>
      <w:bookmarkEnd w:id="73"/>
    </w:p>
    <w:p w14:paraId="7EC74738" w14:textId="09087969" w:rsidR="005E1D64" w:rsidRPr="002D4C9E" w:rsidRDefault="005E1D64" w:rsidP="00A80B15">
      <w:pPr>
        <w:pStyle w:val="7"/>
      </w:pPr>
    </w:p>
    <w:sectPr w:rsidR="005E1D64" w:rsidRPr="002D4C9E" w:rsidSect="001F450E">
      <w:headerReference w:type="default" r:id="rId63"/>
      <w:footerReference w:type="default" r:id="rId64"/>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8B6EEF" w14:textId="77777777" w:rsidR="00F85061" w:rsidRDefault="00F85061">
      <w:r>
        <w:separator/>
      </w:r>
    </w:p>
  </w:endnote>
  <w:endnote w:type="continuationSeparator" w:id="0">
    <w:p w14:paraId="0DAEDA40" w14:textId="77777777" w:rsidR="00F85061" w:rsidRDefault="00F85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E7582" w:rsidRDefault="00AE7582"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E7582" w:rsidRDefault="00AE7582">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E7582" w:rsidRDefault="00AE7582">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E7582" w:rsidRDefault="00AE7582">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E7582" w:rsidRDefault="00AE7582">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E7582" w:rsidRDefault="00AE7582">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E7582" w:rsidRDefault="00AE7582">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E7582" w:rsidRDefault="00AE7582">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AE7582" w:rsidRDefault="00AE7582">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AE7582" w:rsidRDefault="00AE7582">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A81EA" w14:textId="77777777" w:rsidR="00F85061" w:rsidRDefault="00F85061">
      <w:r>
        <w:separator/>
      </w:r>
    </w:p>
  </w:footnote>
  <w:footnote w:type="continuationSeparator" w:id="0">
    <w:p w14:paraId="0BDD4A7D" w14:textId="77777777" w:rsidR="00F85061" w:rsidRDefault="00F850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E7582" w:rsidRDefault="00AE7582">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AE7582" w:rsidRPr="00397E96" w:rsidRDefault="00AE7582"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AE7582" w:rsidRPr="00397E96" w:rsidRDefault="00AE7582"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E7582" w:rsidRPr="00397E96" w:rsidRDefault="00AE7582"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E7582" w:rsidRPr="0095405E" w:rsidRDefault="00AE7582"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E7582" w:rsidRDefault="00AE7582">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E7582" w:rsidRPr="0065553E" w:rsidRDefault="00AE7582"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E7582" w:rsidRPr="006A05D8" w:rsidRDefault="00AE7582"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E7582" w:rsidRPr="00FF4F0B" w:rsidRDefault="00AE7582"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E7582" w:rsidRPr="000C483D" w:rsidRDefault="00AE7582"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E7582" w:rsidRPr="00A11DEB" w:rsidRDefault="00AE7582"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E7582" w:rsidRPr="006B1224" w:rsidRDefault="00AE7582" w:rsidP="00634EE5">
    <w:pPr>
      <w:pStyle w:val="aa"/>
      <w:rPr>
        <w:rFonts w:hint="eastAsia"/>
      </w:rPr>
    </w:pPr>
    <w:r>
      <w:rPr>
        <w:rFonts w:hint="eastAsia"/>
      </w:rPr>
      <w:t>第</w:t>
    </w:r>
    <w:r w:rsidR="000704A6">
      <w:rPr>
        <w:rFonts w:hint="eastAsia"/>
      </w:rPr>
      <w:t>3</w:t>
    </w:r>
    <w:r w:rsidR="000704A6">
      <w:rPr>
        <w:rFonts w:hint="eastAsia"/>
      </w:rPr>
      <w:t>章</w:t>
    </w:r>
    <w:r w:rsidR="000704A6">
      <w:rPr>
        <w:rFonts w:hint="eastAsia"/>
      </w:rPr>
      <w:t xml:space="preserve"> </w:t>
    </w:r>
    <w:r w:rsidR="000704A6">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223"/>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8E6"/>
    <w:rsid w:val="0009604A"/>
    <w:rsid w:val="0009606F"/>
    <w:rsid w:val="00096428"/>
    <w:rsid w:val="00096700"/>
    <w:rsid w:val="00096737"/>
    <w:rsid w:val="00096CED"/>
    <w:rsid w:val="00097493"/>
    <w:rsid w:val="000977ED"/>
    <w:rsid w:val="00097E99"/>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E33"/>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9CB"/>
    <w:rsid w:val="000E0A07"/>
    <w:rsid w:val="000E0D90"/>
    <w:rsid w:val="000E0F99"/>
    <w:rsid w:val="000E101F"/>
    <w:rsid w:val="000E1080"/>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7BF"/>
    <w:rsid w:val="000F2837"/>
    <w:rsid w:val="000F2AB8"/>
    <w:rsid w:val="000F2AD9"/>
    <w:rsid w:val="000F2DD3"/>
    <w:rsid w:val="000F2E3F"/>
    <w:rsid w:val="000F2EC1"/>
    <w:rsid w:val="000F2F5A"/>
    <w:rsid w:val="000F31A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36"/>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37D7C"/>
    <w:rsid w:val="0014002D"/>
    <w:rsid w:val="00140189"/>
    <w:rsid w:val="00140217"/>
    <w:rsid w:val="00140523"/>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33C7"/>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178"/>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C00"/>
    <w:rsid w:val="001E2E53"/>
    <w:rsid w:val="001E2E81"/>
    <w:rsid w:val="001E2EDD"/>
    <w:rsid w:val="001E2F30"/>
    <w:rsid w:val="001E30D2"/>
    <w:rsid w:val="001E3457"/>
    <w:rsid w:val="001E3504"/>
    <w:rsid w:val="001E3614"/>
    <w:rsid w:val="001E3776"/>
    <w:rsid w:val="001E390F"/>
    <w:rsid w:val="001E39BD"/>
    <w:rsid w:val="001E3B7B"/>
    <w:rsid w:val="001E3CBD"/>
    <w:rsid w:val="001E3D1A"/>
    <w:rsid w:val="001E3FAF"/>
    <w:rsid w:val="001E4185"/>
    <w:rsid w:val="001E4419"/>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5089"/>
    <w:rsid w:val="00205622"/>
    <w:rsid w:val="00205634"/>
    <w:rsid w:val="00205B8D"/>
    <w:rsid w:val="00205BAD"/>
    <w:rsid w:val="00205BF5"/>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775"/>
    <w:rsid w:val="002139BF"/>
    <w:rsid w:val="00213DBD"/>
    <w:rsid w:val="00213E74"/>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4BDD"/>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572"/>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5248"/>
    <w:rsid w:val="00295308"/>
    <w:rsid w:val="0029546C"/>
    <w:rsid w:val="00295555"/>
    <w:rsid w:val="0029571C"/>
    <w:rsid w:val="0029582A"/>
    <w:rsid w:val="002959A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62E"/>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894"/>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5A1"/>
    <w:rsid w:val="003268DE"/>
    <w:rsid w:val="003269EF"/>
    <w:rsid w:val="00326A7C"/>
    <w:rsid w:val="00326EA4"/>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C49"/>
    <w:rsid w:val="00354C66"/>
    <w:rsid w:val="00354DE3"/>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B13"/>
    <w:rsid w:val="003A1E5E"/>
    <w:rsid w:val="003A1E69"/>
    <w:rsid w:val="003A2251"/>
    <w:rsid w:val="003A245A"/>
    <w:rsid w:val="003A2726"/>
    <w:rsid w:val="003A2AC1"/>
    <w:rsid w:val="003A2E7F"/>
    <w:rsid w:val="003A3268"/>
    <w:rsid w:val="003A3277"/>
    <w:rsid w:val="003A34E2"/>
    <w:rsid w:val="003A3921"/>
    <w:rsid w:val="003A392C"/>
    <w:rsid w:val="003A3A95"/>
    <w:rsid w:val="003A469E"/>
    <w:rsid w:val="003A4ACD"/>
    <w:rsid w:val="003A4BCD"/>
    <w:rsid w:val="003A4F03"/>
    <w:rsid w:val="003A5136"/>
    <w:rsid w:val="003A513D"/>
    <w:rsid w:val="003A51E4"/>
    <w:rsid w:val="003A5337"/>
    <w:rsid w:val="003A58B0"/>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615"/>
    <w:rsid w:val="003B499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B7E1E"/>
    <w:rsid w:val="003C0945"/>
    <w:rsid w:val="003C0AFC"/>
    <w:rsid w:val="003C0F07"/>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89B"/>
    <w:rsid w:val="003F28B7"/>
    <w:rsid w:val="003F28D2"/>
    <w:rsid w:val="003F292C"/>
    <w:rsid w:val="003F2D99"/>
    <w:rsid w:val="003F2F92"/>
    <w:rsid w:val="003F2FC1"/>
    <w:rsid w:val="003F352F"/>
    <w:rsid w:val="003F35D1"/>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EA"/>
    <w:rsid w:val="0041373F"/>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089"/>
    <w:rsid w:val="004A544B"/>
    <w:rsid w:val="004A5461"/>
    <w:rsid w:val="004A5495"/>
    <w:rsid w:val="004A54FE"/>
    <w:rsid w:val="004A5AD0"/>
    <w:rsid w:val="004A5BB6"/>
    <w:rsid w:val="004A67BF"/>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62"/>
    <w:rsid w:val="004F02D9"/>
    <w:rsid w:val="004F0796"/>
    <w:rsid w:val="004F0838"/>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710"/>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613"/>
    <w:rsid w:val="00537747"/>
    <w:rsid w:val="00540127"/>
    <w:rsid w:val="00540128"/>
    <w:rsid w:val="00540167"/>
    <w:rsid w:val="0054023A"/>
    <w:rsid w:val="00540323"/>
    <w:rsid w:val="0054074B"/>
    <w:rsid w:val="0054094A"/>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B4C"/>
    <w:rsid w:val="00551E37"/>
    <w:rsid w:val="00551E6F"/>
    <w:rsid w:val="00552082"/>
    <w:rsid w:val="005527C8"/>
    <w:rsid w:val="005528DB"/>
    <w:rsid w:val="005528E5"/>
    <w:rsid w:val="00552AFB"/>
    <w:rsid w:val="00552BEE"/>
    <w:rsid w:val="00552C64"/>
    <w:rsid w:val="005531AC"/>
    <w:rsid w:val="00553791"/>
    <w:rsid w:val="005539DF"/>
    <w:rsid w:val="00553B04"/>
    <w:rsid w:val="00553C7D"/>
    <w:rsid w:val="00553E92"/>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0A8D"/>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260"/>
    <w:rsid w:val="005A3590"/>
    <w:rsid w:val="005A3660"/>
    <w:rsid w:val="005A398E"/>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B04CE"/>
    <w:rsid w:val="005B074D"/>
    <w:rsid w:val="005B09C0"/>
    <w:rsid w:val="005B0C03"/>
    <w:rsid w:val="005B0DFE"/>
    <w:rsid w:val="005B0E83"/>
    <w:rsid w:val="005B0F30"/>
    <w:rsid w:val="005B102E"/>
    <w:rsid w:val="005B1253"/>
    <w:rsid w:val="005B1904"/>
    <w:rsid w:val="005B1E8C"/>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88"/>
    <w:rsid w:val="005D12A2"/>
    <w:rsid w:val="005D13B1"/>
    <w:rsid w:val="005D1675"/>
    <w:rsid w:val="005D1A44"/>
    <w:rsid w:val="005D1D4D"/>
    <w:rsid w:val="005D1E1C"/>
    <w:rsid w:val="005D1EDF"/>
    <w:rsid w:val="005D2179"/>
    <w:rsid w:val="005D2512"/>
    <w:rsid w:val="005D2514"/>
    <w:rsid w:val="005D2702"/>
    <w:rsid w:val="005D28A3"/>
    <w:rsid w:val="005D35A7"/>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6A1"/>
    <w:rsid w:val="0061291C"/>
    <w:rsid w:val="00612A34"/>
    <w:rsid w:val="00612CEB"/>
    <w:rsid w:val="00612D01"/>
    <w:rsid w:val="00612E3B"/>
    <w:rsid w:val="006133EE"/>
    <w:rsid w:val="00613425"/>
    <w:rsid w:val="006136C1"/>
    <w:rsid w:val="00613B15"/>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5FF3"/>
    <w:rsid w:val="00626032"/>
    <w:rsid w:val="0062604C"/>
    <w:rsid w:val="0062649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5FC8"/>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D73"/>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8BE"/>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62A"/>
    <w:rsid w:val="007357C2"/>
    <w:rsid w:val="00735959"/>
    <w:rsid w:val="007359BF"/>
    <w:rsid w:val="00735D5D"/>
    <w:rsid w:val="0073613E"/>
    <w:rsid w:val="00736384"/>
    <w:rsid w:val="007368AC"/>
    <w:rsid w:val="00736B6B"/>
    <w:rsid w:val="00736BC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415C"/>
    <w:rsid w:val="0076420C"/>
    <w:rsid w:val="00764483"/>
    <w:rsid w:val="00764724"/>
    <w:rsid w:val="00764756"/>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16"/>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12"/>
    <w:rsid w:val="007A5438"/>
    <w:rsid w:val="007A5B28"/>
    <w:rsid w:val="007A5C92"/>
    <w:rsid w:val="007A5F07"/>
    <w:rsid w:val="007A6201"/>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8A1"/>
    <w:rsid w:val="00817DE3"/>
    <w:rsid w:val="00820118"/>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18F"/>
    <w:rsid w:val="00831314"/>
    <w:rsid w:val="008318E6"/>
    <w:rsid w:val="00831B4A"/>
    <w:rsid w:val="00831E43"/>
    <w:rsid w:val="00831E6C"/>
    <w:rsid w:val="008320B0"/>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555C"/>
    <w:rsid w:val="0084581B"/>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47"/>
    <w:rsid w:val="008A37F9"/>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C6E"/>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15E"/>
    <w:rsid w:val="008D04AE"/>
    <w:rsid w:val="008D0ADF"/>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0768"/>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27"/>
    <w:rsid w:val="008F66BF"/>
    <w:rsid w:val="008F671B"/>
    <w:rsid w:val="008F6804"/>
    <w:rsid w:val="008F6B17"/>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F70"/>
    <w:rsid w:val="009212B2"/>
    <w:rsid w:val="0092153D"/>
    <w:rsid w:val="00921C30"/>
    <w:rsid w:val="00921D54"/>
    <w:rsid w:val="00922406"/>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D1"/>
    <w:rsid w:val="00942365"/>
    <w:rsid w:val="0094241A"/>
    <w:rsid w:val="00942530"/>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1F05"/>
    <w:rsid w:val="0096211F"/>
    <w:rsid w:val="009624B0"/>
    <w:rsid w:val="0096273B"/>
    <w:rsid w:val="00962DE3"/>
    <w:rsid w:val="00963022"/>
    <w:rsid w:val="0096378E"/>
    <w:rsid w:val="00963797"/>
    <w:rsid w:val="0096383E"/>
    <w:rsid w:val="00963AF3"/>
    <w:rsid w:val="00963B13"/>
    <w:rsid w:val="00963C88"/>
    <w:rsid w:val="00963F1D"/>
    <w:rsid w:val="00963FCD"/>
    <w:rsid w:val="0096454C"/>
    <w:rsid w:val="00964775"/>
    <w:rsid w:val="0096478C"/>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09F"/>
    <w:rsid w:val="009A183D"/>
    <w:rsid w:val="009A20BA"/>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4BD"/>
    <w:rsid w:val="009C19AE"/>
    <w:rsid w:val="009C1B98"/>
    <w:rsid w:val="009C1DEA"/>
    <w:rsid w:val="009C1E1C"/>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50226"/>
    <w:rsid w:val="00A503BE"/>
    <w:rsid w:val="00A50B67"/>
    <w:rsid w:val="00A50EA6"/>
    <w:rsid w:val="00A50F8E"/>
    <w:rsid w:val="00A51265"/>
    <w:rsid w:val="00A514E7"/>
    <w:rsid w:val="00A515EB"/>
    <w:rsid w:val="00A51796"/>
    <w:rsid w:val="00A5195F"/>
    <w:rsid w:val="00A519AD"/>
    <w:rsid w:val="00A51B0B"/>
    <w:rsid w:val="00A5207E"/>
    <w:rsid w:val="00A521E1"/>
    <w:rsid w:val="00A5229A"/>
    <w:rsid w:val="00A526B0"/>
    <w:rsid w:val="00A527F7"/>
    <w:rsid w:val="00A5281B"/>
    <w:rsid w:val="00A528DE"/>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57EE9"/>
    <w:rsid w:val="00A607AB"/>
    <w:rsid w:val="00A60B07"/>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5C4"/>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FD5"/>
    <w:rsid w:val="00A762A2"/>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7EA"/>
    <w:rsid w:val="00AD4977"/>
    <w:rsid w:val="00AD4D51"/>
    <w:rsid w:val="00AD50B4"/>
    <w:rsid w:val="00AD5218"/>
    <w:rsid w:val="00AD533A"/>
    <w:rsid w:val="00AD5565"/>
    <w:rsid w:val="00AD5733"/>
    <w:rsid w:val="00AD5873"/>
    <w:rsid w:val="00AD609F"/>
    <w:rsid w:val="00AD61B0"/>
    <w:rsid w:val="00AD6421"/>
    <w:rsid w:val="00AD6720"/>
    <w:rsid w:val="00AD6941"/>
    <w:rsid w:val="00AD6F2A"/>
    <w:rsid w:val="00AD6F70"/>
    <w:rsid w:val="00AD7017"/>
    <w:rsid w:val="00AD7442"/>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A12"/>
    <w:rsid w:val="00AF1D5A"/>
    <w:rsid w:val="00AF1D82"/>
    <w:rsid w:val="00AF27E4"/>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299"/>
    <w:rsid w:val="00B40441"/>
    <w:rsid w:val="00B40453"/>
    <w:rsid w:val="00B407FF"/>
    <w:rsid w:val="00B40DF3"/>
    <w:rsid w:val="00B410DD"/>
    <w:rsid w:val="00B410E1"/>
    <w:rsid w:val="00B4124E"/>
    <w:rsid w:val="00B41465"/>
    <w:rsid w:val="00B41547"/>
    <w:rsid w:val="00B41796"/>
    <w:rsid w:val="00B41833"/>
    <w:rsid w:val="00B419FC"/>
    <w:rsid w:val="00B41DF6"/>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822"/>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77F"/>
    <w:rsid w:val="00B709C0"/>
    <w:rsid w:val="00B70C57"/>
    <w:rsid w:val="00B70CD6"/>
    <w:rsid w:val="00B70FB0"/>
    <w:rsid w:val="00B71425"/>
    <w:rsid w:val="00B71825"/>
    <w:rsid w:val="00B71E0E"/>
    <w:rsid w:val="00B71F1D"/>
    <w:rsid w:val="00B720CF"/>
    <w:rsid w:val="00B72348"/>
    <w:rsid w:val="00B723CF"/>
    <w:rsid w:val="00B724E6"/>
    <w:rsid w:val="00B72923"/>
    <w:rsid w:val="00B731AB"/>
    <w:rsid w:val="00B737A5"/>
    <w:rsid w:val="00B737BF"/>
    <w:rsid w:val="00B7390F"/>
    <w:rsid w:val="00B73919"/>
    <w:rsid w:val="00B739A6"/>
    <w:rsid w:val="00B7405D"/>
    <w:rsid w:val="00B7415F"/>
    <w:rsid w:val="00B7462E"/>
    <w:rsid w:val="00B74782"/>
    <w:rsid w:val="00B74809"/>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14"/>
    <w:rsid w:val="00BF33D3"/>
    <w:rsid w:val="00BF3944"/>
    <w:rsid w:val="00BF39F7"/>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7FF"/>
    <w:rsid w:val="00C27AB5"/>
    <w:rsid w:val="00C27B6C"/>
    <w:rsid w:val="00C3019D"/>
    <w:rsid w:val="00C30647"/>
    <w:rsid w:val="00C30744"/>
    <w:rsid w:val="00C30F39"/>
    <w:rsid w:val="00C30FBE"/>
    <w:rsid w:val="00C3101E"/>
    <w:rsid w:val="00C318BD"/>
    <w:rsid w:val="00C31F6B"/>
    <w:rsid w:val="00C32D56"/>
    <w:rsid w:val="00C32D60"/>
    <w:rsid w:val="00C32D66"/>
    <w:rsid w:val="00C32D6E"/>
    <w:rsid w:val="00C32EB5"/>
    <w:rsid w:val="00C32F62"/>
    <w:rsid w:val="00C32FE8"/>
    <w:rsid w:val="00C3306E"/>
    <w:rsid w:val="00C3317C"/>
    <w:rsid w:val="00C336BC"/>
    <w:rsid w:val="00C33C31"/>
    <w:rsid w:val="00C33EBD"/>
    <w:rsid w:val="00C342F0"/>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0FD4"/>
    <w:rsid w:val="00C71395"/>
    <w:rsid w:val="00C713A6"/>
    <w:rsid w:val="00C71A98"/>
    <w:rsid w:val="00C71C4F"/>
    <w:rsid w:val="00C72328"/>
    <w:rsid w:val="00C724E3"/>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1A3"/>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A25"/>
    <w:rsid w:val="00CD3B2A"/>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800"/>
    <w:rsid w:val="00CF685B"/>
    <w:rsid w:val="00CF6906"/>
    <w:rsid w:val="00CF6DDF"/>
    <w:rsid w:val="00CF7199"/>
    <w:rsid w:val="00CF7954"/>
    <w:rsid w:val="00CF7CD6"/>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385F"/>
    <w:rsid w:val="00D040D0"/>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34"/>
    <w:rsid w:val="00D8118F"/>
    <w:rsid w:val="00D812A9"/>
    <w:rsid w:val="00D81A0D"/>
    <w:rsid w:val="00D81B1D"/>
    <w:rsid w:val="00D81D52"/>
    <w:rsid w:val="00D81D54"/>
    <w:rsid w:val="00D82407"/>
    <w:rsid w:val="00D82538"/>
    <w:rsid w:val="00D8290A"/>
    <w:rsid w:val="00D82971"/>
    <w:rsid w:val="00D82CD1"/>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F52"/>
    <w:rsid w:val="00D91096"/>
    <w:rsid w:val="00D92132"/>
    <w:rsid w:val="00D9260A"/>
    <w:rsid w:val="00D9291F"/>
    <w:rsid w:val="00D92B18"/>
    <w:rsid w:val="00D92E42"/>
    <w:rsid w:val="00D93183"/>
    <w:rsid w:val="00D9342F"/>
    <w:rsid w:val="00D93AE2"/>
    <w:rsid w:val="00D93B24"/>
    <w:rsid w:val="00D93BA8"/>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A7C"/>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E01BD"/>
    <w:rsid w:val="00DE0B3C"/>
    <w:rsid w:val="00DE0B57"/>
    <w:rsid w:val="00DE1317"/>
    <w:rsid w:val="00DE195B"/>
    <w:rsid w:val="00DE1C7E"/>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879"/>
    <w:rsid w:val="00E229BF"/>
    <w:rsid w:val="00E22AD3"/>
    <w:rsid w:val="00E23303"/>
    <w:rsid w:val="00E23651"/>
    <w:rsid w:val="00E23A4C"/>
    <w:rsid w:val="00E23A64"/>
    <w:rsid w:val="00E23B16"/>
    <w:rsid w:val="00E23CB3"/>
    <w:rsid w:val="00E23D64"/>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10A4"/>
    <w:rsid w:val="00E51419"/>
    <w:rsid w:val="00E515EE"/>
    <w:rsid w:val="00E518C8"/>
    <w:rsid w:val="00E519DF"/>
    <w:rsid w:val="00E52057"/>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A7"/>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40FD"/>
    <w:rsid w:val="00E8452C"/>
    <w:rsid w:val="00E8472A"/>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836"/>
    <w:rsid w:val="00E92C74"/>
    <w:rsid w:val="00E92CD5"/>
    <w:rsid w:val="00E930B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1CA"/>
    <w:rsid w:val="00F202F1"/>
    <w:rsid w:val="00F20498"/>
    <w:rsid w:val="00F20A00"/>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669"/>
    <w:rsid w:val="00F2398B"/>
    <w:rsid w:val="00F23B3D"/>
    <w:rsid w:val="00F23BBB"/>
    <w:rsid w:val="00F23BCF"/>
    <w:rsid w:val="00F23C0E"/>
    <w:rsid w:val="00F23C80"/>
    <w:rsid w:val="00F23DE1"/>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01"/>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31EE"/>
    <w:rsid w:val="00F6329F"/>
    <w:rsid w:val="00F63C23"/>
    <w:rsid w:val="00F63F62"/>
    <w:rsid w:val="00F64084"/>
    <w:rsid w:val="00F640DE"/>
    <w:rsid w:val="00F6414B"/>
    <w:rsid w:val="00F6430A"/>
    <w:rsid w:val="00F643F3"/>
    <w:rsid w:val="00F64A39"/>
    <w:rsid w:val="00F64A9D"/>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BF9"/>
    <w:rsid w:val="00F77D6F"/>
    <w:rsid w:val="00F77F3A"/>
    <w:rsid w:val="00F80041"/>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061"/>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79E"/>
    <w:rsid w:val="00FB08D1"/>
    <w:rsid w:val="00FB09F2"/>
    <w:rsid w:val="00FB13B3"/>
    <w:rsid w:val="00FB142E"/>
    <w:rsid w:val="00FB175D"/>
    <w:rsid w:val="00FB184F"/>
    <w:rsid w:val="00FB18D9"/>
    <w:rsid w:val="00FB18E3"/>
    <w:rsid w:val="00FB1AED"/>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image" Target="media/image11.emf"/><Relationship Id="rId21" Type="http://schemas.openxmlformats.org/officeDocument/2006/relationships/header" Target="header8.xml"/><Relationship Id="rId34" Type="http://schemas.openxmlformats.org/officeDocument/2006/relationships/footer" Target="footer7.xml"/><Relationship Id="rId42" Type="http://schemas.openxmlformats.org/officeDocument/2006/relationships/package" Target="embeddings/Microsoft_Visio_Drawing5.vsdx"/><Relationship Id="rId47" Type="http://schemas.openxmlformats.org/officeDocument/2006/relationships/image" Target="media/image15.emf"/><Relationship Id="rId50" Type="http://schemas.openxmlformats.org/officeDocument/2006/relationships/package" Target="embeddings/Microsoft_Visio_Drawing9.vsdx"/><Relationship Id="rId55" Type="http://schemas.openxmlformats.org/officeDocument/2006/relationships/image" Target="media/image18.png"/><Relationship Id="rId63"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footer" Target="footer8.xml"/><Relationship Id="rId62"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image" Target="media/image8.png"/><Relationship Id="rId37" Type="http://schemas.openxmlformats.org/officeDocument/2006/relationships/image" Target="media/image10.emf"/><Relationship Id="rId40" Type="http://schemas.openxmlformats.org/officeDocument/2006/relationships/package" Target="embeddings/Microsoft_Visio_Drawing4.vsdx"/><Relationship Id="rId45" Type="http://schemas.openxmlformats.org/officeDocument/2006/relationships/image" Target="media/image14.emf"/><Relationship Id="rId53" Type="http://schemas.openxmlformats.org/officeDocument/2006/relationships/header" Target="header10.xml"/><Relationship Id="rId58" Type="http://schemas.openxmlformats.org/officeDocument/2006/relationships/chart" Target="charts/chart2.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package" Target="embeddings/Microsoft_Visio_Drawing2.vsdx"/><Relationship Id="rId49" Type="http://schemas.openxmlformats.org/officeDocument/2006/relationships/image" Target="media/image16.emf"/><Relationship Id="rId57" Type="http://schemas.openxmlformats.org/officeDocument/2006/relationships/chart" Target="charts/chart1.xml"/><Relationship Id="rId61" Type="http://schemas.openxmlformats.org/officeDocument/2006/relationships/header" Target="header1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image" Target="media/image2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8.vsdx"/><Relationship Id="rId56" Type="http://schemas.openxmlformats.org/officeDocument/2006/relationships/image" Target="media/image19.png"/><Relationship Id="rId64" Type="http://schemas.openxmlformats.org/officeDocument/2006/relationships/footer" Target="footer10.xml"/><Relationship Id="rId8" Type="http://schemas.openxmlformats.org/officeDocument/2006/relationships/header" Target="header1.xml"/><Relationship Id="rId51" Type="http://schemas.openxmlformats.org/officeDocument/2006/relationships/image" Target="media/image17.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eader" Target="header9.xml"/><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0F9EB-08D6-42E7-9207-CEC917401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74</TotalTime>
  <Pages>57</Pages>
  <Words>6082</Words>
  <Characters>34669</Characters>
  <Application>Microsoft Office Word</Application>
  <DocSecurity>0</DocSecurity>
  <Lines>288</Lines>
  <Paragraphs>81</Paragraphs>
  <ScaleCrop>false</ScaleCrop>
  <Company/>
  <LinksUpToDate>false</LinksUpToDate>
  <CharactersWithSpaces>40670</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7422</cp:revision>
  <cp:lastPrinted>2004-06-11T00:44:00Z</cp:lastPrinted>
  <dcterms:created xsi:type="dcterms:W3CDTF">2018-05-25T12:39:00Z</dcterms:created>
  <dcterms:modified xsi:type="dcterms:W3CDTF">2019-05-13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